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F6D62" w:rsidRDefault="00E12A86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  <w:sz w:val="36"/>
        </w:rPr>
      </w:pPr>
      <w:bookmarkStart w:id="0" w:name="_GoBack"/>
      <w:bookmarkEnd w:id="0"/>
      <w:r>
        <w:rPr>
          <w:b/>
          <w:sz w:val="36"/>
        </w:rPr>
        <w:t>Površje (relief) Evrope</w:t>
      </w:r>
    </w:p>
    <w:p w:rsidR="00EF6D62" w:rsidRDefault="00EF6D62">
      <w:pPr>
        <w:spacing w:before="120" w:after="120"/>
        <w:jc w:val="both"/>
      </w:pPr>
    </w:p>
    <w:p w:rsidR="00EF6D62" w:rsidRDefault="00E12A86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</w:rPr>
      </w:pPr>
      <w:r>
        <w:rPr>
          <w:b/>
        </w:rPr>
        <w:t>Ruska plošča</w:t>
      </w:r>
    </w:p>
    <w:p w:rsidR="00EF6D62" w:rsidRDefault="00EF6D62">
      <w:pPr>
        <w:spacing w:before="120" w:after="120"/>
        <w:jc w:val="both"/>
      </w:pPr>
    </w:p>
    <w:p w:rsidR="00EF6D62" w:rsidRDefault="00E12A86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t xml:space="preserve">Ruska plošča </w:t>
      </w:r>
      <w:r>
        <w:rPr>
          <w:b/>
        </w:rPr>
        <w:t>pokriva celotno Vzhodno Evropo in je znana kot ena izmed najstarejših plošč na Zemlji</w:t>
      </w:r>
    </w:p>
    <w:p w:rsidR="00EF6D62" w:rsidRDefault="00E12A86">
      <w:pPr>
        <w:numPr>
          <w:ilvl w:val="0"/>
          <w:numId w:val="1"/>
        </w:numPr>
        <w:spacing w:before="120" w:after="120"/>
        <w:jc w:val="both"/>
      </w:pPr>
      <w:r>
        <w:rPr>
          <w:b/>
        </w:rPr>
        <w:t>skoraj v celoti zavzema Vzhodnoevropsko nižavje, ki se le ponekod dvigne v nekoliko višji svet</w:t>
      </w:r>
      <w:r>
        <w:t xml:space="preserve"> (Srednjeruske višine, Privolške višine)</w:t>
      </w:r>
    </w:p>
    <w:p w:rsidR="00EF6D62" w:rsidRDefault="00E12A86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stara kristalinska osnova tu le ponekod prihaja na dan, večinoma je prekrita z mlajšimi, nenagubanimi plastmi</w:t>
      </w:r>
    </w:p>
    <w:p w:rsidR="00EF6D62" w:rsidRDefault="00E12A86">
      <w:pPr>
        <w:numPr>
          <w:ilvl w:val="0"/>
          <w:numId w:val="1"/>
        </w:numPr>
        <w:spacing w:before="120" w:after="120"/>
        <w:jc w:val="both"/>
      </w:pPr>
      <w:r>
        <w:rPr>
          <w:b/>
        </w:rPr>
        <w:t>te plasti so tem mlajše, čim bolj gremo proti jugo-vzhodu</w:t>
      </w:r>
    </w:p>
    <w:p w:rsidR="00EF6D62" w:rsidRDefault="00E12A86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na današnji izgled Vzhodnoevropskega nižavja so močno vplivale tudi reke, ki so nižavje razrezale v rahlo valovit svet, na razgibanost reliefa pa je vplivala tudi pleistocenska poledenitev</w:t>
      </w:r>
    </w:p>
    <w:p w:rsidR="00EF6D62" w:rsidRDefault="00EF6D62">
      <w:pPr>
        <w:spacing w:before="120" w:after="120"/>
        <w:jc w:val="both"/>
      </w:pPr>
    </w:p>
    <w:p w:rsidR="00EF6D62" w:rsidRDefault="00E12A86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</w:rPr>
      </w:pPr>
      <w:r>
        <w:rPr>
          <w:b/>
        </w:rPr>
        <w:t>Stara grudasta gorovja</w:t>
      </w:r>
    </w:p>
    <w:p w:rsidR="00EF6D62" w:rsidRDefault="00EF6D62">
      <w:pPr>
        <w:spacing w:before="120" w:after="120"/>
        <w:jc w:val="both"/>
      </w:pPr>
    </w:p>
    <w:p w:rsidR="00EF6D62" w:rsidRDefault="00E12A86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stara evropska grudasta gorovja so bila nagubana s Kaledonskim gubanjem v silurju in predstavljajo severni reliefni pas Zahodne Evrope</w:t>
      </w:r>
    </w:p>
    <w:p w:rsidR="00EF6D62" w:rsidRDefault="00E12A86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najbolj izrazita grudasta gorovja v Evropi so: Skandinavsko gorovje, Škotsko višavje in Peninske gore v Angliji</w:t>
      </w:r>
    </w:p>
    <w:p w:rsidR="00EF6D62" w:rsidRDefault="00E12A86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značilno za stara grudasta gorovja je, da niso pretirana visoka, so pa pomembna zaradi bogatih rudnih nahajališč (premog in železova ruda)</w:t>
      </w:r>
    </w:p>
    <w:p w:rsidR="00EF6D62" w:rsidRDefault="00E12A86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vzhodni del tega pasu na Švedskem in Finskem je nižji svet Baltskega ali Fenoskandijskega ščita</w:t>
      </w:r>
    </w:p>
    <w:p w:rsidR="00EF6D62" w:rsidRDefault="00EF6D62">
      <w:pPr>
        <w:spacing w:before="120" w:after="120"/>
        <w:jc w:val="both"/>
      </w:pPr>
    </w:p>
    <w:p w:rsidR="00EF6D62" w:rsidRDefault="00E12A86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</w:rPr>
      </w:pPr>
      <w:r>
        <w:rPr>
          <w:b/>
        </w:rPr>
        <w:t>Pas nasutih nižin</w:t>
      </w:r>
    </w:p>
    <w:p w:rsidR="00EF6D62" w:rsidRDefault="00EF6D62">
      <w:pPr>
        <w:spacing w:before="120" w:after="120"/>
        <w:jc w:val="both"/>
      </w:pPr>
    </w:p>
    <w:p w:rsidR="00EF6D62" w:rsidRDefault="00E12A86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pas nasutih nižin</w:t>
      </w:r>
      <w:r>
        <w:t xml:space="preserve"> (Nemško-poljsko nižavje) </w:t>
      </w:r>
      <w:r>
        <w:rPr>
          <w:b/>
        </w:rPr>
        <w:t>se v Evropi vleče od francoske atlantske obale, ob Severnem morju in Baltiku do Vzhodnoevrospkega nižavja na vzhodu</w:t>
      </w:r>
    </w:p>
    <w:p w:rsidR="00EF6D62" w:rsidRDefault="00E12A86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nižavje prekrivajo morski in rečni sedimenti ter seveda tudi glacialni ali ledeniški sedimenti</w:t>
      </w:r>
    </w:p>
    <w:p w:rsidR="00EF6D62" w:rsidRDefault="00E12A86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pod sedimenti so stara grudasta gorovja</w:t>
      </w:r>
      <w:r>
        <w:t xml:space="preserve"> (gre za nadaljevanje gorovij iz Severne Evrope), </w:t>
      </w:r>
      <w:r>
        <w:rPr>
          <w:b/>
        </w:rPr>
        <w:t>katere so zunanje ali eksogene sile znižale in uravnale</w:t>
      </w:r>
    </w:p>
    <w:p w:rsidR="00EF6D62" w:rsidRDefault="00EF6D62">
      <w:pPr>
        <w:spacing w:before="120" w:after="120"/>
        <w:jc w:val="both"/>
      </w:pPr>
    </w:p>
    <w:p w:rsidR="00EF6D62" w:rsidRDefault="00E12A86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</w:rPr>
      </w:pPr>
      <w:r>
        <w:rPr>
          <w:b/>
        </w:rPr>
        <w:t>Pas grudastih sredogorij</w:t>
      </w:r>
    </w:p>
    <w:p w:rsidR="00EF6D62" w:rsidRDefault="00EF6D62">
      <w:pPr>
        <w:spacing w:before="120" w:after="120"/>
        <w:jc w:val="both"/>
      </w:pPr>
    </w:p>
    <w:p w:rsidR="00EF6D62" w:rsidRDefault="00E12A86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gre za mlajša gorovja, ki so bila nagubana s hercinskim gubanjem v karbonu</w:t>
      </w:r>
    </w:p>
    <w:p w:rsidR="00EF6D62" w:rsidRDefault="00E12A86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značilno za sredogorja je, da so močno razdrobljena, razkosana in zelo različno visoka</w:t>
      </w:r>
    </w:p>
    <w:p w:rsidR="00EF6D62" w:rsidRDefault="00E12A86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vlečejo se od Centralnega masiva v Franciji, preko Ardenov, Vogezov ter Nemškega in Češkega sredogorja do Malopoljskih višin na jugu Poljske</w:t>
      </w:r>
    </w:p>
    <w:p w:rsidR="00EF6D62" w:rsidRDefault="00E12A86">
      <w:pPr>
        <w:numPr>
          <w:ilvl w:val="0"/>
          <w:numId w:val="1"/>
        </w:numPr>
        <w:spacing w:before="120" w:after="120"/>
        <w:jc w:val="both"/>
      </w:pPr>
      <w:r>
        <w:rPr>
          <w:b/>
        </w:rPr>
        <w:t>tod najdemo številne ugreznjene višine, sredogorja pa so znana tudi po bogatih rudnih nahajališčih</w:t>
      </w:r>
      <w:r>
        <w:t xml:space="preserve"> (predvsem po premogu)</w:t>
      </w:r>
    </w:p>
    <w:p w:rsidR="00EF6D62" w:rsidRDefault="00EF6D62">
      <w:pPr>
        <w:spacing w:before="120" w:after="120"/>
        <w:jc w:val="both"/>
      </w:pPr>
    </w:p>
    <w:p w:rsidR="00EF6D62" w:rsidRDefault="00E12A86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</w:rPr>
      </w:pPr>
      <w:r>
        <w:rPr>
          <w:b/>
        </w:rPr>
        <w:t>Mlada alpidska slemenasta gorovja</w:t>
      </w:r>
    </w:p>
    <w:p w:rsidR="00EF6D62" w:rsidRDefault="00EF6D62">
      <w:pPr>
        <w:spacing w:before="120" w:after="120"/>
        <w:jc w:val="both"/>
      </w:pPr>
    </w:p>
    <w:p w:rsidR="00EF6D62" w:rsidRDefault="00E12A86">
      <w:pPr>
        <w:numPr>
          <w:ilvl w:val="0"/>
          <w:numId w:val="1"/>
        </w:numPr>
        <w:spacing w:before="120" w:after="120"/>
        <w:jc w:val="both"/>
      </w:pPr>
      <w:r>
        <w:t xml:space="preserve">mlada alpidska slemenasta gorovja so </w:t>
      </w:r>
      <w:r>
        <w:rPr>
          <w:b/>
        </w:rPr>
        <w:t>reliefno najvišji pas Evrope</w:t>
      </w:r>
    </w:p>
    <w:p w:rsidR="00EF6D62" w:rsidRDefault="00E12A86">
      <w:pPr>
        <w:numPr>
          <w:ilvl w:val="0"/>
          <w:numId w:val="1"/>
        </w:numPr>
        <w:spacing w:before="120" w:after="120"/>
        <w:jc w:val="both"/>
      </w:pPr>
      <w:r>
        <w:rPr>
          <w:b/>
        </w:rPr>
        <w:t>od sredogorij na zahodu jih loči tektonski jarek</w:t>
      </w:r>
      <w:r>
        <w:t xml:space="preserve"> (Ronsko-Saonski tektonski jarek), </w:t>
      </w:r>
      <w:r>
        <w:rPr>
          <w:b/>
        </w:rPr>
        <w:t>drugod pa globeli zapolnjujejo mlajši sedimenti ali pa so se izoblikovale nižje planote</w:t>
      </w:r>
      <w:r>
        <w:t xml:space="preserve"> (Švicarska, Bavarsko-Avstrijska) </w:t>
      </w:r>
      <w:r>
        <w:rPr>
          <w:b/>
        </w:rPr>
        <w:t>ali podolja</w:t>
      </w:r>
      <w:r>
        <w:t xml:space="preserve"> (Podkarpatsko)</w:t>
      </w:r>
    </w:p>
    <w:p w:rsidR="00EF6D62" w:rsidRDefault="00E12A86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med mladimi alpidskimi gorovji so se udrle kotline s prostranimi nižinami</w:t>
      </w:r>
      <w:r>
        <w:t xml:space="preserve"> (Padska, Panonska, Vlaška), </w:t>
      </w:r>
      <w:r>
        <w:rPr>
          <w:b/>
        </w:rPr>
        <w:t>ki so gosto poseljene in pomembne za promet in industrijo</w:t>
      </w:r>
    </w:p>
    <w:p w:rsidR="00EF6D62" w:rsidRDefault="00E12A86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mlada alpidska slemenasta gorovja se vlečejo od Kantabrijskih gora v Španiji, preko Pirinejev, Alp, Apeninov, Karpatov v Malo Azijo in naprej do Kavkaza</w:t>
      </w:r>
    </w:p>
    <w:p w:rsidR="00EF6D62" w:rsidRDefault="00E12A86">
      <w:pPr>
        <w:numPr>
          <w:ilvl w:val="0"/>
          <w:numId w:val="1"/>
        </w:numPr>
        <w:spacing w:before="120" w:after="120"/>
        <w:jc w:val="both"/>
      </w:pPr>
      <w:r>
        <w:rPr>
          <w:b/>
        </w:rPr>
        <w:lastRenderedPageBreak/>
        <w:t>med mladimi gorovju so ujeta tudi nekatera starejša hercinska gorovja</w:t>
      </w:r>
      <w:r>
        <w:t xml:space="preserve"> (Rodopi, Sardinske gore, Meseta)</w:t>
      </w:r>
    </w:p>
    <w:p w:rsidR="00EF6D62" w:rsidRDefault="00EF6D62">
      <w:pPr>
        <w:spacing w:before="120" w:after="120"/>
        <w:jc w:val="both"/>
      </w:pPr>
    </w:p>
    <w:p w:rsidR="00EF6D62" w:rsidRDefault="00E12A86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</w:rPr>
      </w:pPr>
      <w:r>
        <w:rPr>
          <w:b/>
        </w:rPr>
        <w:t>Zaključek</w:t>
      </w:r>
    </w:p>
    <w:p w:rsidR="00EF6D62" w:rsidRDefault="00EF6D62">
      <w:pPr>
        <w:spacing w:before="120" w:after="120"/>
        <w:jc w:val="both"/>
      </w:pPr>
    </w:p>
    <w:p w:rsidR="00EF6D62" w:rsidRDefault="00E12A86">
      <w:pPr>
        <w:numPr>
          <w:ilvl w:val="0"/>
          <w:numId w:val="1"/>
        </w:numPr>
        <w:spacing w:before="120" w:after="120"/>
        <w:jc w:val="both"/>
      </w:pPr>
      <w:r>
        <w:rPr>
          <w:b/>
        </w:rPr>
        <w:t>relief je zelo pomemben geografski dejavnik</w:t>
      </w:r>
      <w:r>
        <w:t>, ne samo v Evropi, temveč povsod na Zemlji</w:t>
      </w:r>
    </w:p>
    <w:p w:rsidR="00EF6D62" w:rsidRDefault="00E12A86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relief močno vpliva na lego naselij, gostoto poselitve, lego industrijskih objektov, vpliva na razvoj turizma, na potek prometnic, ...</w:t>
      </w:r>
    </w:p>
    <w:p w:rsidR="00EF6D62" w:rsidRDefault="00E12A86">
      <w:pPr>
        <w:numPr>
          <w:ilvl w:val="0"/>
          <w:numId w:val="1"/>
        </w:numPr>
        <w:spacing w:before="120" w:after="120"/>
        <w:jc w:val="both"/>
      </w:pPr>
      <w:r>
        <w:rPr>
          <w:b/>
        </w:rPr>
        <w:t>če se osredotočimo le na promet ugotovimo, da so npr. po rečnih dolinah že davno v zgodovini potekale vse pomembnejše prometnice, stanje pa se še danes ni bistveno spremenilo</w:t>
      </w:r>
      <w:r>
        <w:t xml:space="preserve"> (spremenila se je seveda kvaliteta prometnic)</w:t>
      </w:r>
    </w:p>
    <w:p w:rsidR="00EF6D62" w:rsidRDefault="00E12A86">
      <w:pPr>
        <w:numPr>
          <w:ilvl w:val="0"/>
          <w:numId w:val="1"/>
        </w:numPr>
        <w:spacing w:before="120" w:after="120"/>
        <w:jc w:val="both"/>
      </w:pPr>
      <w:r>
        <w:rPr>
          <w:b/>
        </w:rPr>
        <w:t>na drugi strani so bila visoka slemenasta gorovja</w:t>
      </w:r>
      <w:r>
        <w:t xml:space="preserve"> (npr. Alpe) </w:t>
      </w:r>
      <w:r>
        <w:rPr>
          <w:b/>
        </w:rPr>
        <w:t>vedno velika prometna ovira</w:t>
      </w:r>
      <w:r>
        <w:t xml:space="preserve"> (še posebno v zimskem času), </w:t>
      </w:r>
      <w:r>
        <w:rPr>
          <w:b/>
        </w:rPr>
        <w:t>ki jo je človek premagal šele v modernejšem delu zgodovine z izgradnjo prederov</w:t>
      </w:r>
      <w:r>
        <w:t xml:space="preserve"> (npr. predor pod Mont Blancom, predor Karavanke, predori na Turski avtocesti v Avstriji, ...)</w:t>
      </w:r>
    </w:p>
    <w:p w:rsidR="00EF6D62" w:rsidRDefault="00E12A86">
      <w:pPr>
        <w:spacing w:before="120" w:after="120"/>
        <w:jc w:val="center"/>
      </w:pPr>
      <w:r>
        <w:object w:dxaOrig="9855" w:dyaOrig="132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632.25pt" o:ole="">
            <v:imagedata r:id="rId5" o:title=""/>
          </v:shape>
          <o:OLEObject Type="Embed" ProgID="Visio.Drawing.3" ShapeID="_x0000_i1025" DrawAspect="Content" ObjectID="_1618082065" r:id="rId6"/>
        </w:object>
      </w:r>
    </w:p>
    <w:sectPr w:rsidR="00EF6D62">
      <w:pgSz w:w="12242" w:h="15842" w:code="1"/>
      <w:pgMar w:top="1418" w:right="1418" w:bottom="1418" w:left="1418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5BAA07F4"/>
    <w:lvl w:ilvl="0">
      <w:numFmt w:val="decimal"/>
      <w:lvlText w:val="*"/>
      <w:lvlJc w:val="left"/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doNotTrackMoves/>
  <w:defaultTabStop w:val="708"/>
  <w:hyphenationZone w:val="425"/>
  <w:drawingGridHorizontalSpacing w:val="120"/>
  <w:drawingGridVerticalSpacing w:val="120"/>
  <w:displayVerticalDrawingGridEvery w:val="0"/>
  <w:doNotUseMarginsForDrawingGridOrigin/>
  <w:noPunctuationKerning/>
  <w:characterSpacingControl w:val="doNotCompress"/>
  <w:compat>
    <w:balanceSingleByteDoubleByteWidth/>
    <w:doNotLeaveBackslashAlone/>
    <w:ulTrailSpace/>
    <w:doNotExpandShiftReturn/>
    <w:usePrinterMetrics/>
    <w:doNotSuppressParagraphBorders/>
    <w:footnoteLayoutLikeWW8/>
    <w:shapeLayoutLikeWW8/>
    <w:alignTablesRowByRow/>
    <w:forgetLastTabAlignment/>
    <w:autoSpaceLikeWord95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12A86"/>
    <w:rsid w:val="000370D3"/>
    <w:rsid w:val="00E12A86"/>
    <w:rsid w:val="00EF6D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sl-SI" w:eastAsia="sl-SI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4"/>
    </w:rPr>
  </w:style>
  <w:style w:type="paragraph" w:styleId="Heading1">
    <w:name w:val="heading 1"/>
    <w:basedOn w:val="Normal"/>
    <w:next w:val="Normal"/>
    <w:qFormat/>
    <w:pPr>
      <w:keepNext/>
      <w:spacing w:before="120" w:after="120" w:line="360" w:lineRule="auto"/>
      <w:ind w:left="170" w:firstLine="170"/>
      <w:jc w:val="center"/>
      <w:outlineLvl w:val="0"/>
    </w:pPr>
    <w:rPr>
      <w:b/>
      <w:kern w:val="28"/>
      <w:sz w:val="28"/>
    </w:rPr>
  </w:style>
  <w:style w:type="paragraph" w:styleId="Heading2">
    <w:name w:val="heading 2"/>
    <w:basedOn w:val="Normal"/>
    <w:next w:val="Normal"/>
    <w:qFormat/>
    <w:pPr>
      <w:keepNext/>
      <w:spacing w:before="120" w:after="120" w:line="360" w:lineRule="auto"/>
      <w:ind w:left="170" w:firstLine="170"/>
      <w:jc w:val="center"/>
      <w:outlineLvl w:val="1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EnvelopeAddress">
    <w:name w:val="envelope address"/>
    <w:basedOn w:val="Normal"/>
    <w:semiHidden/>
    <w:pPr>
      <w:framePr w:w="7920" w:h="1980" w:hRule="exact" w:hSpace="141" w:wrap="auto" w:hAnchor="page" w:xAlign="center" w:yAlign="bottom"/>
      <w:ind w:left="2880"/>
    </w:pPr>
    <w:rPr>
      <w:b/>
    </w:rPr>
  </w:style>
  <w:style w:type="paragraph" w:styleId="EnvelopeReturn">
    <w:name w:val="envelope return"/>
    <w:basedOn w:val="Normal"/>
    <w:semiHidden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527</Words>
  <Characters>3005</Characters>
  <Application>Microsoft Office Word</Application>
  <DocSecurity>0</DocSecurity>
  <Lines>25</Lines>
  <Paragraphs>7</Paragraphs>
  <ScaleCrop>false</ScaleCrop>
  <Company/>
  <LinksUpToDate>false</LinksUpToDate>
  <CharactersWithSpaces>35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19-04-29T20:22:00Z</dcterms:created>
  <dcterms:modified xsi:type="dcterms:W3CDTF">2019-04-29T20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URL">
    <vt:lpwstr>https://dijaski.net</vt:lpwstr>
  </property>
</Properties>
</file>